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7" r:id="rId2"/>
    <p:sldId id="491" r:id="rId3"/>
    <p:sldId id="526" r:id="rId4"/>
    <p:sldId id="530" r:id="rId5"/>
    <p:sldId id="532" r:id="rId6"/>
    <p:sldId id="533" r:id="rId7"/>
    <p:sldId id="537" r:id="rId8"/>
    <p:sldId id="534" r:id="rId9"/>
    <p:sldId id="535" r:id="rId10"/>
    <p:sldId id="536" r:id="rId11"/>
    <p:sldId id="538" r:id="rId12"/>
    <p:sldId id="529" r:id="rId13"/>
    <p:sldId id="531" r:id="rId14"/>
    <p:sldId id="505" r:id="rId15"/>
  </p:sldIdLst>
  <p:sldSz cx="12192000" cy="6858000"/>
  <p:notesSz cx="6858000" cy="9144000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DFF"/>
    <a:srgbClr val="0E4A80"/>
    <a:srgbClr val="BDDCF8"/>
    <a:srgbClr val="235480"/>
    <a:srgbClr val="325B7F"/>
    <a:srgbClr val="395E7F"/>
    <a:srgbClr val="335C80"/>
    <a:srgbClr val="3B5F80"/>
    <a:srgbClr val="385D7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06" autoAdjust="0"/>
    <p:restoredTop sz="94648"/>
  </p:normalViewPr>
  <p:slideViewPr>
    <p:cSldViewPr snapToGrid="0" showGuides="1">
      <p:cViewPr varScale="1">
        <p:scale>
          <a:sx n="63" d="100"/>
          <a:sy n="63" d="100"/>
        </p:scale>
        <p:origin x="732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97106C-D5AE-420C-BEF8-088D4D6B8388}" type="datetimeFigureOut">
              <a:rPr lang="zh-CN" altLang="en-US" smtClean="0"/>
              <a:t>2021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3391C1-445D-4244-8928-569776DA91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8535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15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5576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0727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18426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图案更改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21748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19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D3391C1-445D-4244-8928-569776DA912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286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1976373"/>
      </p:ext>
    </p:extLst>
  </p:cSld>
  <p:clrMapOvr>
    <a:masterClrMapping/>
  </p:clrMapOvr>
  <p:transition spd="slow" advClick="0" advTm="0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空白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10849147" y="6382534"/>
            <a:ext cx="1093711" cy="369332"/>
          </a:xfrm>
          <a:prstGeom prst="rect">
            <a:avLst/>
          </a:prstGeom>
        </p:spPr>
        <p:txBody>
          <a:bodyPr lIns="91440" tIns="45720" rIns="91440" bIns="45720"/>
          <a:lstStyle/>
          <a:p>
            <a:pPr algn="ctr"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fld id="{2EEF1883-7A0E-4F66-9932-E581691AD397}" type="slidenum"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51931380"/>
      </p:ext>
    </p:extLst>
  </p:cSld>
  <p:clrMapOvr>
    <a:masterClrMapping/>
  </p:clrMapOvr>
  <p:transition spd="slow" advClick="0" advTm="0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310257"/>
      </p:ext>
    </p:extLst>
  </p:cSld>
  <p:clrMapOvr>
    <a:masterClrMapping/>
  </p:clrMapOvr>
  <p:transition spd="slow" advClick="0" advTm="0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D1D8601B-7A82-45B9-986B-3C23F668E2A5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BDDC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19540A6-8EEF-4591-93B7-D5156C28784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CD795C65-151D-4792-BC4F-D6C69213672A}"/>
              </a:ext>
            </a:extLst>
          </p:cNvPr>
          <p:cNvSpPr/>
          <p:nvPr userDrawn="1"/>
        </p:nvSpPr>
        <p:spPr>
          <a:xfrm>
            <a:off x="163286" y="179614"/>
            <a:ext cx="11846379" cy="6474279"/>
          </a:xfrm>
          <a:prstGeom prst="roundRect">
            <a:avLst>
              <a:gd name="adj" fmla="val 4292"/>
            </a:avLst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8662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6250319"/>
      </p:ext>
    </p:extLst>
  </p:cSld>
  <p:clrMapOvr>
    <a:masterClrMapping/>
  </p:clrMapOvr>
  <p:transition spd="slow" advClick="0" advTm="0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87954036"/>
      </p:ext>
    </p:extLst>
  </p:cSld>
  <p:clrMapOvr>
    <a:masterClrMapping/>
  </p:clrMapOvr>
  <p:transition spd="slow" advClick="0" advTm="0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0245910"/>
      </p:ext>
    </p:extLst>
  </p:cSld>
  <p:clrMapOvr>
    <a:masterClrMapping/>
  </p:clrMapOvr>
  <p:transition spd="slow" advClick="0" advTm="0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9723228"/>
      </p:ext>
    </p:extLst>
  </p:cSld>
  <p:clrMapOvr>
    <a:masterClrMapping/>
  </p:clrMapOvr>
  <p:transition spd="slow" advClick="0" advTm="0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成果应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68177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4214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5" r:id="rId4"/>
    <p:sldLayoutId id="2147483656" r:id="rId5"/>
    <p:sldLayoutId id="2147483657" r:id="rId6"/>
    <p:sldLayoutId id="2147483658" r:id="rId7"/>
    <p:sldLayoutId id="2147483659" r:id="rId8"/>
    <p:sldLayoutId id="2147483670" r:id="rId9"/>
  </p:sldLayoutIdLst>
  <p:transition spd="slow" advClick="0" advTm="0">
    <p:wipe/>
  </p:transition>
  <p:hf hd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rgbClr val="071F65"/>
          </a:solidFill>
          <a:effectLst/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357284" indent="-357284" algn="just" defTabSz="914377" rtl="0" eaLnBrk="1" latinLnBrk="0" hangingPunct="1">
        <a:lnSpc>
          <a:spcPct val="110000"/>
        </a:lnSpc>
        <a:spcBef>
          <a:spcPts val="1800"/>
        </a:spcBef>
        <a:spcAft>
          <a:spcPts val="0"/>
        </a:spcAft>
        <a:buClr>
          <a:schemeClr val="accent2">
            <a:lumMod val="75000"/>
          </a:schemeClr>
        </a:buClr>
        <a:buSzPct val="70000"/>
        <a:buFont typeface="Wingdings 2" panose="05020102010507070707" pitchFamily="18" charset="2"/>
        <a:buChar char=""/>
        <a:defRPr sz="2000" kern="1200" baseline="0">
          <a:solidFill>
            <a:srgbClr val="071F65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357284" indent="-357284" algn="just" defTabSz="914377" rtl="0" eaLnBrk="1" latinLnBrk="0" hangingPunct="1">
        <a:lnSpc>
          <a:spcPct val="130000"/>
        </a:lnSpc>
        <a:spcBef>
          <a:spcPts val="0"/>
        </a:spcBef>
        <a:spcAft>
          <a:spcPts val="60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600" kern="1200" baseline="0">
          <a:solidFill>
            <a:srgbClr val="071F65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4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9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_文本框 24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C5BC77DC-388C-4B71-9909-C907EE83C80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82002" y="2668923"/>
            <a:ext cx="11827994" cy="951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ct val="130000"/>
              </a:lnSpc>
              <a:defRPr sz="5400">
                <a:solidFill>
                  <a:srgbClr val="255580"/>
                </a:solidFill>
                <a:latin typeface="迷你简菱心" panose="02010609000101010101" pitchFamily="49" charset="-122"/>
                <a:ea typeface="迷你简菱心" panose="02010609000101010101" pitchFamily="49" charset="-122"/>
              </a:defRPr>
            </a:lvl1pPr>
          </a:lstStyle>
          <a:p>
            <a:r>
              <a:rPr lang="zh-CN" altLang="en-US" sz="4800" dirty="0">
                <a:latin typeface="Times New Roman" panose="02020603050405020304" pitchFamily="18" charset="0"/>
                <a:ea typeface="黑体" panose="02010609060101010101" pitchFamily="49" charset="-122"/>
              </a:rPr>
              <a:t>基于导频的信道估计与插值</a:t>
            </a:r>
            <a:endParaRPr lang="zh-CN" altLang="en-US" sz="4800" dirty="0">
              <a:solidFill>
                <a:srgbClr val="3B5F80"/>
              </a:solidFill>
            </a:endParaRPr>
          </a:p>
        </p:txBody>
      </p:sp>
      <p:sp>
        <p:nvSpPr>
          <p:cNvPr id="8" name="PA_文本框 28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99FAB4F0-C6F8-4C6D-9875-984DA252F5A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203663" y="5083694"/>
            <a:ext cx="1620957" cy="338554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雷霞</a:t>
            </a:r>
          </a:p>
        </p:txBody>
      </p:sp>
      <p:sp>
        <p:nvSpPr>
          <p:cNvPr id="9" name="PA_文本框 29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9E096D2E-0FC0-42BE-9DEA-1A06CCE0A19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203663" y="5479751"/>
            <a:ext cx="5865623" cy="33855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成员 ：张芷兰，曹怡蕊，戴欣航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036E557-095B-4040-A776-92F3FD2D7A48}"/>
              </a:ext>
            </a:extLst>
          </p:cNvPr>
          <p:cNvGrpSpPr/>
          <p:nvPr/>
        </p:nvGrpSpPr>
        <p:grpSpPr>
          <a:xfrm>
            <a:off x="3816544" y="4305569"/>
            <a:ext cx="5250889" cy="382068"/>
            <a:chOff x="3548596" y="4873761"/>
            <a:chExt cx="5250889" cy="382068"/>
          </a:xfrm>
        </p:grpSpPr>
        <p:sp>
          <p:nvSpPr>
            <p:cNvPr id="5" name="PA_任意多边形 30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  <a:extLst>
                <a:ext uri="{FF2B5EF4-FFF2-40B4-BE49-F238E27FC236}">
                  <a16:creationId xmlns:a16="http://schemas.microsoft.com/office/drawing/2014/main" id="{4D53AA61-2C55-4524-936A-3966A3AFCEA4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>
            <a:xfrm>
              <a:off x="3548596" y="5059717"/>
              <a:ext cx="1129553" cy="0"/>
            </a:xfrm>
            <a:custGeom>
              <a:avLst/>
              <a:gdLst>
                <a:gd name="connsiteX0" fmla="*/ 1129553 w 1129553"/>
                <a:gd name="connsiteY0" fmla="*/ 0 h 0"/>
                <a:gd name="connsiteX1" fmla="*/ 0 w 112955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129553">
                  <a:moveTo>
                    <a:pt x="1129553" y="0"/>
                  </a:moveTo>
                  <a:lnTo>
                    <a:pt x="0" y="0"/>
                  </a:lnTo>
                </a:path>
              </a:pathLst>
            </a:custGeom>
            <a:noFill/>
            <a:ln>
              <a:solidFill>
                <a:srgbClr val="325B7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40220F"/>
                </a:solidFill>
                <a:latin typeface="Tw Cen MT" panose="020B0602020104020603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" name="PA_任意多边形 31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  <a:extLst>
                <a:ext uri="{FF2B5EF4-FFF2-40B4-BE49-F238E27FC236}">
                  <a16:creationId xmlns:a16="http://schemas.microsoft.com/office/drawing/2014/main" id="{E951AE31-B98C-4079-BF57-2ABB6AE94545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7669932" y="5059717"/>
              <a:ext cx="1129553" cy="0"/>
            </a:xfrm>
            <a:custGeom>
              <a:avLst/>
              <a:gdLst>
                <a:gd name="connsiteX0" fmla="*/ 1129553 w 1129553"/>
                <a:gd name="connsiteY0" fmla="*/ 0 h 0"/>
                <a:gd name="connsiteX1" fmla="*/ 0 w 112955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129553">
                  <a:moveTo>
                    <a:pt x="1129553" y="0"/>
                  </a:moveTo>
                  <a:lnTo>
                    <a:pt x="0" y="0"/>
                  </a:lnTo>
                </a:path>
              </a:pathLst>
            </a:custGeom>
            <a:noFill/>
            <a:ln>
              <a:solidFill>
                <a:srgbClr val="325B7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40220F"/>
                </a:solidFill>
                <a:latin typeface="Tw Cen MT" panose="020B0602020104020603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D7F3319C-F12D-40BD-82A2-5F41F56ACF53}"/>
                </a:ext>
              </a:extLst>
            </p:cNvPr>
            <p:cNvSpPr/>
            <p:nvPr/>
          </p:nvSpPr>
          <p:spPr>
            <a:xfrm>
              <a:off x="4314713" y="4873761"/>
              <a:ext cx="3401042" cy="382068"/>
            </a:xfrm>
            <a:prstGeom prst="roundRect">
              <a:avLst>
                <a:gd name="adj" fmla="val 32163"/>
              </a:avLst>
            </a:prstGeom>
            <a:solidFill>
              <a:srgbClr val="335C8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Tw Cen MT" panose="020B0602020104020603" pitchFamily="34" charset="0"/>
                  <a:ea typeface="微软雅黑" panose="020B0503020204020204" pitchFamily="34" charset="-122"/>
                </a:rPr>
                <a:t>电子科技大学信通学院 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869" y="842574"/>
            <a:ext cx="1622260" cy="1614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814812"/>
      </p:ext>
    </p:extLst>
  </p:cSld>
  <p:clrMapOvr>
    <a:masterClrMapping/>
  </p:clrMapOvr>
  <p:transition spd="slow" advClick="0" advTm="4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C13775D2-00A9-49FA-8085-A3E7FB07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325B7F"/>
                </a:solidFill>
              </a:rPr>
              <a:t>MSE</a:t>
            </a:r>
            <a:r>
              <a:rPr lang="zh-CN" altLang="en-US" sz="2400" dirty="0">
                <a:solidFill>
                  <a:srgbClr val="325B7F"/>
                </a:solidFill>
              </a:rPr>
              <a:t>分析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44F8C0D-04B6-43DE-A1F8-B5609DFFFBBA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7" name="椭圆 19">
              <a:extLst>
                <a:ext uri="{FF2B5EF4-FFF2-40B4-BE49-F238E27FC236}">
                  <a16:creationId xmlns:a16="http://schemas.microsoft.com/office/drawing/2014/main" id="{654A74DF-BD69-4168-A284-797234FEC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7DDA64C-D6D1-45AC-8718-56CFA67DA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C517F4A9-9097-4FE6-9BB1-2BBBDC6D8290}"/>
              </a:ext>
            </a:extLst>
          </p:cNvPr>
          <p:cNvSpPr txBox="1"/>
          <p:nvPr/>
        </p:nvSpPr>
        <p:spPr>
          <a:xfrm>
            <a:off x="934586" y="1050836"/>
            <a:ext cx="9570854" cy="8707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N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-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]d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分别仿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e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FD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的信道估计，统计其归一化的均方误差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an Square Error, M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以取对数后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纵坐标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N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横坐标画图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505C8C0-B1A5-4F53-885A-A8CFD48FB6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979" y="2128766"/>
            <a:ext cx="3676650" cy="16383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6A927BF2-2E09-452D-AC92-56B54A215647}"/>
              </a:ext>
            </a:extLst>
          </p:cNvPr>
          <p:cNvSpPr txBox="1"/>
          <p:nvPr/>
        </p:nvSpPr>
        <p:spPr>
          <a:xfrm>
            <a:off x="934586" y="4182133"/>
            <a:ext cx="508013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effectLst/>
                <a:latin typeface="Consolas" panose="020B0609020204030204" pitchFamily="49" charset="0"/>
              </a:rPr>
              <a:t>ERR=abs((</a:t>
            </a:r>
            <a:r>
              <a:rPr lang="en-US" altLang="zh-CN" b="0" dirty="0" err="1">
                <a:effectLst/>
                <a:latin typeface="Consolas" panose="020B0609020204030204" pitchFamily="49" charset="0"/>
              </a:rPr>
              <a:t>H_intD</a:t>
            </a:r>
            <a:r>
              <a:rPr lang="en-US" altLang="zh-CN" b="0" dirty="0">
                <a:effectLst/>
                <a:latin typeface="Consolas" panose="020B0609020204030204" pitchFamily="49" charset="0"/>
              </a:rPr>
              <a:t>-HA)./HA);</a:t>
            </a:r>
          </a:p>
          <a:p>
            <a:br>
              <a:rPr lang="en-US" altLang="zh-CN" b="0" dirty="0"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effectLst/>
                <a:latin typeface="Consolas" panose="020B0609020204030204" pitchFamily="49" charset="0"/>
              </a:rPr>
              <a:t>MSE(</a:t>
            </a:r>
            <a:r>
              <a:rPr lang="en-US" altLang="zh-CN" b="0" dirty="0" err="1">
                <a:effectLst/>
                <a:latin typeface="Consolas" panose="020B0609020204030204" pitchFamily="49" charset="0"/>
              </a:rPr>
              <a:t>jj</a:t>
            </a:r>
            <a:r>
              <a:rPr lang="en-US" altLang="zh-CN" b="0" dirty="0">
                <a:effectLst/>
                <a:latin typeface="Consolas" panose="020B0609020204030204" pitchFamily="49" charset="0"/>
              </a:rPr>
              <a:t>)=sum(sum(ERRA.^2))/(N*</a:t>
            </a:r>
            <a:r>
              <a:rPr lang="en-US" altLang="zh-CN" b="0" dirty="0" err="1">
                <a:effectLst/>
                <a:latin typeface="Consolas" panose="020B0609020204030204" pitchFamily="49" charset="0"/>
              </a:rPr>
              <a:t>Nfft</a:t>
            </a:r>
            <a:r>
              <a:rPr lang="en-US" altLang="zh-CN" b="0" dirty="0">
                <a:effectLst/>
                <a:latin typeface="Consolas" panose="020B0609020204030204" pitchFamily="49" charset="0"/>
              </a:rPr>
              <a:t>);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7D944F78-5E0E-4873-B02B-83AA807DDD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2480" y="1050836"/>
            <a:ext cx="7107487" cy="5310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893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C13775D2-00A9-49FA-8085-A3E7FB07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结果分析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44F8C0D-04B6-43DE-A1F8-B5609DFFFBBA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7" name="椭圆 19">
              <a:extLst>
                <a:ext uri="{FF2B5EF4-FFF2-40B4-BE49-F238E27FC236}">
                  <a16:creationId xmlns:a16="http://schemas.microsoft.com/office/drawing/2014/main" id="{654A74DF-BD69-4168-A284-797234FEC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7DDA64C-D6D1-45AC-8718-56CFA67DA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9809AE8B-9B2B-416B-A518-E7D38E2D5813}"/>
                  </a:ext>
                </a:extLst>
              </p:cNvPr>
              <p:cNvSpPr txBox="1"/>
              <p:nvPr/>
            </p:nvSpPr>
            <p:spPr>
              <a:xfrm>
                <a:off x="1015305" y="1296976"/>
                <a:ext cx="3302696" cy="46102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8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帧数：</a:t>
                </a:r>
                <a:r>
                  <a:rPr lang="en-US" altLang="zh-CN" sz="18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e2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仿真总点数：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e2*1024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给定采样时间为：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符号率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1/T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6</m:t>
                        </m:r>
                      </m:sup>
                    </m:sSup>
                  </m:oMath>
                </a14:m>
                <a:r>
                  <a:rPr lang="en-US" altLang="zh-CN" kern="1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ym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s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多径：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0 10]T, [0 −4]dB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均方时延： 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.5129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相干时间：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.1s 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多普勒拓展：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0Hz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l-GR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Δ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=1000Hz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NR:−5:1:15dB  </a:t>
                </a:r>
                <a:b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一个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OFDM</a:t>
                </a: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周期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kern="100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kern="100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kern="100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9809AE8B-9B2B-416B-A518-E7D38E2D58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5305" y="1296976"/>
                <a:ext cx="3302696" cy="4610236"/>
              </a:xfrm>
              <a:prstGeom prst="rect">
                <a:avLst/>
              </a:prstGeom>
              <a:blipFill>
                <a:blip r:embed="rId3"/>
                <a:stretch>
                  <a:fillRect l="-1664" b="-13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6277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9DF45B23-B763-42E4-8E9E-59357384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图案设计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06B1516-F77E-4D15-8886-4EAE6E96C81E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10" name="椭圆 19">
              <a:extLst>
                <a:ext uri="{FF2B5EF4-FFF2-40B4-BE49-F238E27FC236}">
                  <a16:creationId xmlns:a16="http://schemas.microsoft.com/office/drawing/2014/main" id="{744EA4C9-5A59-4E2F-8F96-985B3159F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F8EA5AB-3F78-4A62-92F8-09DE945CA68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14" name="矩形 3">
            <a:extLst>
              <a:ext uri="{FF2B5EF4-FFF2-40B4-BE49-F238E27FC236}">
                <a16:creationId xmlns:a16="http://schemas.microsoft.com/office/drawing/2014/main" id="{B5847D10-8BE8-41AC-AD9F-769FC2962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9095" y="2270006"/>
            <a:ext cx="42338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请在这里添加相应的文字内容，请在这里添加相应的文字内容。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078" y="256366"/>
            <a:ext cx="1312291" cy="130585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D5C24786-11B5-496F-B197-68060A89893C}"/>
              </a:ext>
            </a:extLst>
          </p:cNvPr>
          <p:cNvSpPr txBox="1"/>
          <p:nvPr/>
        </p:nvSpPr>
        <p:spPr>
          <a:xfrm>
            <a:off x="853049" y="989661"/>
            <a:ext cx="9758680" cy="17049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MIMO-OFDM的信道估计里，时，频，空三个域都要考虑，尤其是在空域，不同天线发射的导频序列需要相互正交，否则在接收端无法区分各个导频，造成导频污染，就无法正确地估计信道。正交的方法有很多，可以是时间上错开，在某个时间只允许某个天线发送。也可以在频率上错开。还可以让导频信号本身就是正交的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5D0191D-9773-493A-8539-A55E05159C4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1027" y="2788920"/>
            <a:ext cx="8124825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7449512"/>
      </p:ext>
    </p:extLst>
  </p:cSld>
  <p:clrMapOvr>
    <a:masterClrMapping/>
  </p:clrMapOvr>
  <p:transition spd="slow" advClick="0" advTm="4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722786-0500-467C-A54F-6AE786C7FE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6092" y="936942"/>
            <a:ext cx="6505575" cy="5248275"/>
          </a:xfrm>
          <a:prstGeom prst="rect">
            <a:avLst/>
          </a:prstGeom>
        </p:spPr>
      </p:pic>
      <p:sp>
        <p:nvSpPr>
          <p:cNvPr id="4" name="矩形 30">
            <a:extLst>
              <a:ext uri="{FF2B5EF4-FFF2-40B4-BE49-F238E27FC236}">
                <a16:creationId xmlns:a16="http://schemas.microsoft.com/office/drawing/2014/main" id="{5A81D10E-F8DB-48A9-83ED-307A8C430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图案设计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38DD78B2-55B5-449F-98AA-7BD65B3DC06C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6" name="椭圆 19">
              <a:extLst>
                <a:ext uri="{FF2B5EF4-FFF2-40B4-BE49-F238E27FC236}">
                  <a16:creationId xmlns:a16="http://schemas.microsoft.com/office/drawing/2014/main" id="{30AEA14A-5BE8-4916-B797-8A5073195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6B67BA5-917C-4943-85E3-81B77F55433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75C481A7-4BCD-4DB9-A567-BF0128663DB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078" y="256366"/>
            <a:ext cx="1312291" cy="130585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9935002A-E3FF-4B30-82B1-64BFBFA2D467}"/>
              </a:ext>
            </a:extLst>
          </p:cNvPr>
          <p:cNvSpPr txBox="1"/>
          <p:nvPr/>
        </p:nvSpPr>
        <p:spPr>
          <a:xfrm>
            <a:off x="857430" y="1562224"/>
            <a:ext cx="2346960" cy="87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323F4F"/>
                </a:solidFill>
                <a:latin typeface="Cambria Math" panose="02040503050406030204" pitchFamily="18" charset="0"/>
              </a:rPr>
              <a:t>LTE</a:t>
            </a:r>
            <a:r>
              <a:rPr lang="zh-CN" altLang="en-US" dirty="0">
                <a:solidFill>
                  <a:srgbClr val="323F4F"/>
                </a:solidFill>
                <a:latin typeface="Cambria Math" panose="02040503050406030204" pitchFamily="18" charset="0"/>
              </a:rPr>
              <a:t>下行的导频设计</a:t>
            </a:r>
            <a:endParaRPr lang="en-US" altLang="zh-CN" dirty="0">
              <a:solidFill>
                <a:srgbClr val="323F4F"/>
              </a:solidFill>
              <a:latin typeface="Cambria Math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323F4F"/>
                </a:solidFill>
                <a:latin typeface="Cambria Math" panose="02040503050406030204" pitchFamily="18" charset="0"/>
              </a:rPr>
              <a:t>（三种方法相混合</a:t>
            </a:r>
            <a:r>
              <a:rPr lang="zh-CN" altLang="en-US" dirty="0">
                <a:solidFill>
                  <a:prstClr val="black"/>
                </a:solidFill>
                <a:latin typeface="Arial"/>
                <a:ea typeface="微软雅黑"/>
              </a:rPr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6515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_文本框 24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C5BC77DC-388C-4B71-9909-C907EE83C80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50632" y="2552431"/>
            <a:ext cx="11827994" cy="1392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ct val="130000"/>
              </a:lnSpc>
              <a:defRPr sz="5400">
                <a:solidFill>
                  <a:srgbClr val="255580"/>
                </a:solidFill>
                <a:latin typeface="迷你简菱心" panose="02010609000101010101" pitchFamily="49" charset="-122"/>
                <a:ea typeface="迷你简菱心" panose="02010609000101010101" pitchFamily="49" charset="-122"/>
              </a:defRPr>
            </a:lvl1pPr>
          </a:lstStyle>
          <a:p>
            <a:r>
              <a:rPr lang="zh-CN" altLang="en-US" sz="7200" dirty="0">
                <a:solidFill>
                  <a:srgbClr val="3B5F80"/>
                </a:solidFill>
              </a:rPr>
              <a:t>谢谢观看！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036E557-095B-4040-A776-92F3FD2D7A48}"/>
              </a:ext>
            </a:extLst>
          </p:cNvPr>
          <p:cNvGrpSpPr/>
          <p:nvPr/>
        </p:nvGrpSpPr>
        <p:grpSpPr>
          <a:xfrm>
            <a:off x="3816544" y="4305569"/>
            <a:ext cx="5250889" cy="382068"/>
            <a:chOff x="3548596" y="4873761"/>
            <a:chExt cx="5250889" cy="382068"/>
          </a:xfrm>
        </p:grpSpPr>
        <p:sp>
          <p:nvSpPr>
            <p:cNvPr id="5" name="PA_任意多边形 30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  <a:extLst>
                <a:ext uri="{FF2B5EF4-FFF2-40B4-BE49-F238E27FC236}">
                  <a16:creationId xmlns:a16="http://schemas.microsoft.com/office/drawing/2014/main" id="{4D53AA61-2C55-4524-936A-3966A3AFCEA4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>
            <a:xfrm>
              <a:off x="3548596" y="5059717"/>
              <a:ext cx="1129553" cy="0"/>
            </a:xfrm>
            <a:custGeom>
              <a:avLst/>
              <a:gdLst>
                <a:gd name="connsiteX0" fmla="*/ 1129553 w 1129553"/>
                <a:gd name="connsiteY0" fmla="*/ 0 h 0"/>
                <a:gd name="connsiteX1" fmla="*/ 0 w 112955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129553">
                  <a:moveTo>
                    <a:pt x="1129553" y="0"/>
                  </a:moveTo>
                  <a:lnTo>
                    <a:pt x="0" y="0"/>
                  </a:lnTo>
                </a:path>
              </a:pathLst>
            </a:custGeom>
            <a:noFill/>
            <a:ln>
              <a:solidFill>
                <a:srgbClr val="325B7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40220F"/>
                </a:solidFill>
                <a:latin typeface="Tw Cen MT" panose="020B0602020104020603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" name="PA_任意多边形 31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  <a:extLst>
                <a:ext uri="{FF2B5EF4-FFF2-40B4-BE49-F238E27FC236}">
                  <a16:creationId xmlns:a16="http://schemas.microsoft.com/office/drawing/2014/main" id="{E951AE31-B98C-4079-BF57-2ABB6AE94545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7669932" y="5059717"/>
              <a:ext cx="1129553" cy="0"/>
            </a:xfrm>
            <a:custGeom>
              <a:avLst/>
              <a:gdLst>
                <a:gd name="connsiteX0" fmla="*/ 1129553 w 1129553"/>
                <a:gd name="connsiteY0" fmla="*/ 0 h 0"/>
                <a:gd name="connsiteX1" fmla="*/ 0 w 112955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129553">
                  <a:moveTo>
                    <a:pt x="1129553" y="0"/>
                  </a:moveTo>
                  <a:lnTo>
                    <a:pt x="0" y="0"/>
                  </a:lnTo>
                </a:path>
              </a:pathLst>
            </a:custGeom>
            <a:noFill/>
            <a:ln>
              <a:solidFill>
                <a:srgbClr val="325B7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40220F"/>
                </a:solidFill>
                <a:latin typeface="Tw Cen MT" panose="020B0602020104020603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D7F3319C-F12D-40BD-82A2-5F41F56ACF53}"/>
                </a:ext>
              </a:extLst>
            </p:cNvPr>
            <p:cNvSpPr/>
            <p:nvPr/>
          </p:nvSpPr>
          <p:spPr>
            <a:xfrm>
              <a:off x="4314713" y="4873761"/>
              <a:ext cx="3401042" cy="382068"/>
            </a:xfrm>
            <a:prstGeom prst="roundRect">
              <a:avLst>
                <a:gd name="adj" fmla="val 32163"/>
              </a:avLst>
            </a:prstGeom>
            <a:solidFill>
              <a:srgbClr val="335C8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Tw Cen MT" panose="020B0602020104020603" pitchFamily="34" charset="0"/>
                  <a:ea typeface="微软雅黑" panose="020B0503020204020204" pitchFamily="34" charset="-122"/>
                </a:rPr>
                <a:t>电子科技大学信通学院 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869" y="842574"/>
            <a:ext cx="1622260" cy="1614308"/>
          </a:xfrm>
          <a:prstGeom prst="rect">
            <a:avLst/>
          </a:prstGeom>
        </p:spPr>
      </p:pic>
      <p:sp>
        <p:nvSpPr>
          <p:cNvPr id="10" name="PA_文本框 28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48623B0B-1E34-8448-8560-8225EEF0357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203663" y="5083694"/>
            <a:ext cx="1620957" cy="338554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雷霞</a:t>
            </a:r>
          </a:p>
        </p:txBody>
      </p:sp>
      <p:sp>
        <p:nvSpPr>
          <p:cNvPr id="11" name="PA_文本框 29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96213B14-D22C-F641-82F5-8066745C08D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203663" y="5479751"/>
            <a:ext cx="5865623" cy="33855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成员 ：张芷兰，曹怡蕊，戴欣航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2023007"/>
      </p:ext>
    </p:extLst>
  </p:cSld>
  <p:clrMapOvr>
    <a:masterClrMapping/>
  </p:clrMapOvr>
  <p:transition spd="slow" advClick="0" advTm="4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9DF45B23-B763-42E4-8E9E-59357384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导频原理概述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06B1516-F77E-4D15-8886-4EAE6E96C81E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10" name="椭圆 19">
              <a:extLst>
                <a:ext uri="{FF2B5EF4-FFF2-40B4-BE49-F238E27FC236}">
                  <a16:creationId xmlns:a16="http://schemas.microsoft.com/office/drawing/2014/main" id="{744EA4C9-5A59-4E2F-8F96-985B3159F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F8EA5AB-3F78-4A62-92F8-09DE945CA68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14" name="矩形 3">
            <a:extLst>
              <a:ext uri="{FF2B5EF4-FFF2-40B4-BE49-F238E27FC236}">
                <a16:creationId xmlns:a16="http://schemas.microsoft.com/office/drawing/2014/main" id="{B5847D10-8BE8-41AC-AD9F-769FC2962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9095" y="2270006"/>
            <a:ext cx="42338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请在这里添加相应的文字内容，请在这里添加相应的文字内容。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078" y="256366"/>
            <a:ext cx="1312291" cy="1305858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6F5ECED5-FCC2-41F0-A6A7-5C2D2B1BBFB3}"/>
              </a:ext>
            </a:extLst>
          </p:cNvPr>
          <p:cNvSpPr txBox="1"/>
          <p:nvPr/>
        </p:nvSpPr>
        <p:spPr>
          <a:xfrm>
            <a:off x="853049" y="1362064"/>
            <a:ext cx="983901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323F4F"/>
                </a:solidFill>
                <a:effectLst/>
                <a:ea typeface="Microsoft YaHei" panose="020B0503020204020204" pitchFamily="34" charset="-122"/>
              </a:rPr>
              <a:t>导频技术</a:t>
            </a:r>
            <a:r>
              <a:rPr lang="zh-CN" altLang="zh-CN" sz="1800" dirty="0">
                <a:solidFill>
                  <a:srgbClr val="323F4F"/>
                </a:solidFill>
                <a:effectLst/>
                <a:ea typeface="Microsoft YaHei" panose="020B0503020204020204" pitchFamily="34" charset="-122"/>
              </a:rPr>
              <a:t>主要用于信道估计，有时也用于同步。为了获得移动信道的频率响应，最常用的方法就是导频辅助信道估计算法，即利用导频信号对信道在时域空间上的不同点进行采样，然后采用插值滤波得到整个信道的频率响应值来完成信道估计。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19D198C-AC20-4375-B2F9-45DCE683DED2}"/>
              </a:ext>
            </a:extLst>
          </p:cNvPr>
          <p:cNvSpPr txBox="1"/>
          <p:nvPr/>
        </p:nvSpPr>
        <p:spPr>
          <a:xfrm>
            <a:off x="700979" y="5172770"/>
            <a:ext cx="912481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800" dirty="0">
                <a:solidFill>
                  <a:srgbClr val="323F4F"/>
                </a:solidFill>
                <a:effectLst/>
                <a:ea typeface="Microsoft YaHei" panose="020B0503020204020204" pitchFamily="34" charset="-122"/>
              </a:rPr>
              <a:t>块状（时域内插）、梳状（频域内插）、格状，分别适用于频率选择性信道、快衰落信道（格状导频使用不多，可能因为在频域时域均受限）</a:t>
            </a:r>
            <a:endParaRPr lang="zh-CN" altLang="en-US" dirty="0"/>
          </a:p>
        </p:txBody>
      </p:sp>
      <p:pic>
        <p:nvPicPr>
          <p:cNvPr id="1028" name="Picture 4" descr="전 &#10;Frequency &#10;0 0 000000000000 0 &#10;0 0000000000000 &#10;00000000000000 &#10;0 0 000000000000 3 &#10;00000000000000 &#10;00000000000000 &#10;0 0 0000000 0 0 000 &#10;0 0 0000000 0 0 000 ">
            <a:extLst>
              <a:ext uri="{FF2B5EF4-FFF2-40B4-BE49-F238E27FC236}">
                <a16:creationId xmlns:a16="http://schemas.microsoft.com/office/drawing/2014/main" id="{F01251E2-0DAB-45B7-B915-9D7F6C090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945" y="2511054"/>
            <a:ext cx="2651560" cy="2304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σ- &#10;Ι OFDM symbol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οοοοοοοοοοοοοοοοοοοο &#10;Time &#10;Figure 6.2 Comb-type pilot arrangement. ">
            <a:extLst>
              <a:ext uri="{FF2B5EF4-FFF2-40B4-BE49-F238E27FC236}">
                <a16:creationId xmlns:a16="http://schemas.microsoft.com/office/drawing/2014/main" id="{BD02DEE3-9118-4648-AAD9-007A86F29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121" y="2506259"/>
            <a:ext cx="2779462" cy="2313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CCD18091-E8A5-4A18-900F-F105AEDE4001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615" t="2607" r="7676" b="9706"/>
          <a:stretch/>
        </p:blipFill>
        <p:spPr>
          <a:xfrm>
            <a:off x="6507479" y="2511054"/>
            <a:ext cx="5390929" cy="2218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186378"/>
      </p:ext>
    </p:extLst>
  </p:cSld>
  <p:clrMapOvr>
    <a:masterClrMapping/>
  </p:clrMapOvr>
  <p:transition spd="slow" advClick="0" advTm="4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9DF45B23-B763-42E4-8E9E-59357384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导频原理概述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06B1516-F77E-4D15-8886-4EAE6E96C81E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10" name="椭圆 19">
              <a:extLst>
                <a:ext uri="{FF2B5EF4-FFF2-40B4-BE49-F238E27FC236}">
                  <a16:creationId xmlns:a16="http://schemas.microsoft.com/office/drawing/2014/main" id="{744EA4C9-5A59-4E2F-8F96-985B3159F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F8EA5AB-3F78-4A62-92F8-09DE945CA68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14" name="矩形 3">
            <a:extLst>
              <a:ext uri="{FF2B5EF4-FFF2-40B4-BE49-F238E27FC236}">
                <a16:creationId xmlns:a16="http://schemas.microsoft.com/office/drawing/2014/main" id="{B5847D10-8BE8-41AC-AD9F-769FC2962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9095" y="2270006"/>
            <a:ext cx="42338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请在这里添加相应的文字内容，请在这里添加相应的文字内容。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078" y="256366"/>
            <a:ext cx="1312291" cy="13058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685C97A-2555-4760-8677-682279CB9BC6}"/>
                  </a:ext>
                </a:extLst>
              </p:cNvPr>
              <p:cNvSpPr txBox="1"/>
              <p:nvPr/>
            </p:nvSpPr>
            <p:spPr>
              <a:xfrm>
                <a:off x="700979" y="1061460"/>
                <a:ext cx="6106160" cy="43922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zh-CN" sz="2000" smtClean="0">
                          <a:solidFill>
                            <a:srgbClr val="323F4F"/>
                          </a:solidFill>
                          <a:effectLst/>
                          <a:latin typeface="Cambria Math" panose="02040503050406030204" pitchFamily="18" charset="0"/>
                          <a:ea typeface="Comic Sans MS" panose="030F0702030302020204" pitchFamily="66" charset="0"/>
                        </a:rPr>
                        <m:t>导频处的接收信号</m:t>
                      </m:r>
                      <m:sSub>
                        <m:sSub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sSub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𝑌</m:t>
                          </m:r>
                        </m:e>
                        <m:sub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d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𝑙</m:t>
                          </m:r>
                        </m:e>
                      </m:d>
                      <m:r>
                        <a:rPr lang="zh-CN" altLang="zh-CN" sz="2000">
                          <a:solidFill>
                            <a:srgbClr val="323F4F"/>
                          </a:solidFill>
                          <a:effectLst/>
                          <a:latin typeface="Cambria Math" panose="02040503050406030204" pitchFamily="18" charset="0"/>
                          <a:ea typeface="Comic Sans MS" panose="030F0702030302020204" pitchFamily="66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zh-CN" altLang="zh-CN" sz="2000" i="1">
                                  <a:solidFill>
                                    <a:srgbClr val="323F4F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omic Sans MS" panose="030F0702030302020204" pitchFamily="66" charset="0"/>
                                </a:rPr>
                              </m:ctrlPr>
                            </m:accPr>
                            <m:e>
                              <m:r>
                                <a:rPr lang="zh-CN" altLang="zh-CN" sz="2000">
                                  <a:solidFill>
                                    <a:srgbClr val="323F4F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omic Sans MS" panose="030F0702030302020204" pitchFamily="66" charset="0"/>
                                </a:rPr>
                                <m:t>𝐻</m:t>
                              </m:r>
                            </m:e>
                          </m:acc>
                        </m:e>
                        <m:sub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d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𝐿</m:t>
                          </m:r>
                        </m:e>
                      </m:d>
                      <m:sSub>
                        <m:sSub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sSub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𝑋</m:t>
                          </m:r>
                        </m:e>
                        <m:sub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d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𝐿</m:t>
                          </m:r>
                        </m:e>
                      </m:d>
                      <m:r>
                        <a:rPr lang="zh-CN" altLang="zh-CN" sz="2000">
                          <a:solidFill>
                            <a:srgbClr val="323F4F"/>
                          </a:solidFill>
                          <a:effectLst/>
                          <a:latin typeface="Cambria Math" panose="02040503050406030204" pitchFamily="18" charset="0"/>
                          <a:ea typeface="Comic Sans MS" panose="030F0702030302020204" pitchFamily="66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sSub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𝑁</m:t>
                          </m:r>
                        </m:e>
                        <m:sub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</m:ctrlPr>
                        </m:dPr>
                        <m:e>
                          <m:r>
                            <a:rPr lang="zh-CN" altLang="zh-CN" sz="2000">
                              <a:solidFill>
                                <a:srgbClr val="323F4F"/>
                              </a:solidFill>
                              <a:effectLst/>
                              <a:latin typeface="Cambria Math" panose="02040503050406030204" pitchFamily="18" charset="0"/>
                              <a:ea typeface="Comic Sans MS" panose="030F0702030302020204" pitchFamily="66" charset="0"/>
                            </a:rPr>
                            <m:t>𝐿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685C97A-2555-4760-8677-682279CB9B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979" y="1061460"/>
                <a:ext cx="6106160" cy="439223"/>
              </a:xfrm>
              <a:prstGeom prst="rect">
                <a:avLst/>
              </a:prstGeom>
              <a:blipFill>
                <a:blip r:embed="rId5"/>
                <a:stretch>
                  <a:fillRect t="-6944" b="-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图片 15">
            <a:extLst>
              <a:ext uri="{FF2B5EF4-FFF2-40B4-BE49-F238E27FC236}">
                <a16:creationId xmlns:a16="http://schemas.microsoft.com/office/drawing/2014/main" id="{E7D65C18-B870-44EA-8B78-3F445A77E10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4360" y="1594988"/>
            <a:ext cx="8657054" cy="1884812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C57C4CC7-363A-4757-9A8D-4426E877B822}"/>
              </a:ext>
            </a:extLst>
          </p:cNvPr>
          <p:cNvSpPr txBox="1"/>
          <p:nvPr/>
        </p:nvSpPr>
        <p:spPr>
          <a:xfrm>
            <a:off x="934587" y="3541251"/>
            <a:ext cx="830580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23F4F"/>
                </a:solidFill>
                <a:latin typeface="Cambria Math" panose="02040503050406030204" pitchFamily="18" charset="0"/>
              </a:rPr>
              <a:t>    </a:t>
            </a:r>
            <a:r>
              <a:rPr lang="zh-CN" altLang="zh-CN" dirty="0">
                <a:solidFill>
                  <a:srgbClr val="323F4F"/>
                </a:solidFill>
                <a:latin typeface="Cambria Math" panose="02040503050406030204" pitchFamily="18" charset="0"/>
              </a:rPr>
              <a:t>获取了导频位置处信道衰落系数的估计后，利用</a:t>
            </a:r>
            <a:r>
              <a:rPr lang="zh-CN" altLang="en-US" dirty="0">
                <a:solidFill>
                  <a:srgbClr val="323F4F"/>
                </a:solidFill>
                <a:latin typeface="Cambria Math" panose="02040503050406030204" pitchFamily="18" charset="0"/>
              </a:rPr>
              <a:t>线性内插</a:t>
            </a:r>
            <a:r>
              <a:rPr lang="zh-CN" altLang="zh-CN" dirty="0">
                <a:solidFill>
                  <a:srgbClr val="323F4F"/>
                </a:solidFill>
                <a:latin typeface="Cambria Math" panose="02040503050406030204" pitchFamily="18" charset="0"/>
              </a:rPr>
              <a:t>技术，获取所有时频资源上的信道衰落系数。</a:t>
            </a:r>
            <a:endParaRPr lang="zh-CN" altLang="en-US" dirty="0">
              <a:solidFill>
                <a:srgbClr val="323F4F"/>
              </a:solidFill>
              <a:latin typeface="Cambria Math" panose="02040503050406030204" pitchFamily="18" charset="0"/>
            </a:endParaRP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1650AE0-BB27-4FA6-A14F-232D750608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898023"/>
              </p:ext>
            </p:extLst>
          </p:nvPr>
        </p:nvGraphicFramePr>
        <p:xfrm>
          <a:off x="2195304" y="4365823"/>
          <a:ext cx="6659136" cy="2089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6437988" imgH="2020320" progId="Visio.Drawing.6">
                  <p:embed/>
                </p:oleObj>
              </mc:Choice>
              <mc:Fallback>
                <p:oleObj r:id="rId7" imgW="6437988" imgH="2020320" progId="Visio.Drawing.6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CABD3502-3977-4391-B1F0-A13B61258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304" y="4365823"/>
                        <a:ext cx="6659136" cy="2089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2883912"/>
      </p:ext>
    </p:extLst>
  </p:cSld>
  <p:clrMapOvr>
    <a:masterClrMapping/>
  </p:clrMapOvr>
  <p:transition spd="slow" advClick="0" advTm="4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9DF45B23-B763-42E4-8E9E-59357384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题目设计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06B1516-F77E-4D15-8886-4EAE6E96C81E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10" name="椭圆 19">
              <a:extLst>
                <a:ext uri="{FF2B5EF4-FFF2-40B4-BE49-F238E27FC236}">
                  <a16:creationId xmlns:a16="http://schemas.microsoft.com/office/drawing/2014/main" id="{744EA4C9-5A59-4E2F-8F96-985B3159F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F8EA5AB-3F78-4A62-92F8-09DE945CA68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14" name="矩形 3">
            <a:extLst>
              <a:ext uri="{FF2B5EF4-FFF2-40B4-BE49-F238E27FC236}">
                <a16:creationId xmlns:a16="http://schemas.microsoft.com/office/drawing/2014/main" id="{B5847D10-8BE8-41AC-AD9F-769FC2962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9095" y="2270006"/>
            <a:ext cx="42338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 dirty="0">
                <a:solidFill>
                  <a:schemeClr val="bg1"/>
                </a:solidFill>
                <a:latin typeface="+mn-ea"/>
                <a:ea typeface="+mn-ea"/>
              </a:rPr>
              <a:t>请在这里添加相应的文字内容，请在这里添加相应的文字内容。</a:t>
            </a:r>
            <a:endParaRPr lang="en-US" altLang="zh-CN" sz="16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078" y="256366"/>
            <a:ext cx="1312291" cy="130585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3E793AC7-4628-49E9-A7E3-2576CE456C04}"/>
              </a:ext>
            </a:extLst>
          </p:cNvPr>
          <p:cNvSpPr txBox="1"/>
          <p:nvPr/>
        </p:nvSpPr>
        <p:spPr>
          <a:xfrm>
            <a:off x="934587" y="1216271"/>
            <a:ext cx="7188199" cy="18922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系统带宽：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MHz  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子载波个数为：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24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频域导频间隔分别为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4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域导频间隔可以尝试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导频数据为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arenR"/>
            </a:pP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循环前缀长度：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6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FA6DE9C2-842D-4DF6-BFC2-B06CB96C1E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3049" y="3266440"/>
            <a:ext cx="7702729" cy="246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391754"/>
      </p:ext>
    </p:extLst>
  </p:cSld>
  <p:clrMapOvr>
    <a:masterClrMapping/>
  </p:clrMapOvr>
  <p:transition spd="slow" advClick="0" advTm="4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A5B3C7F-5CF5-4877-9E56-EAB6063F5DF7}"/>
              </a:ext>
            </a:extLst>
          </p:cNvPr>
          <p:cNvSpPr txBox="1"/>
          <p:nvPr/>
        </p:nvSpPr>
        <p:spPr>
          <a:xfrm>
            <a:off x="685800" y="1630997"/>
            <a:ext cx="2910840" cy="25431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样本测试：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=20000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子载波间隔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700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导频间隔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子载波个数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9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导频个数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循环前缀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9B8A189-23CA-4C40-9837-E17F395DDD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5425" y="452437"/>
            <a:ext cx="7677150" cy="5953125"/>
          </a:xfrm>
          <a:prstGeom prst="rect">
            <a:avLst/>
          </a:prstGeom>
        </p:spPr>
      </p:pic>
      <p:sp>
        <p:nvSpPr>
          <p:cNvPr id="7" name="矩形 30">
            <a:extLst>
              <a:ext uri="{FF2B5EF4-FFF2-40B4-BE49-F238E27FC236}">
                <a16:creationId xmlns:a16="http://schemas.microsoft.com/office/drawing/2014/main" id="{F72F30B3-2E91-474F-A1CE-D805E0FEC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信号生成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F7A57A4-29FB-4031-B3B2-A2C861797D69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9" name="椭圆 19">
              <a:extLst>
                <a:ext uri="{FF2B5EF4-FFF2-40B4-BE49-F238E27FC236}">
                  <a16:creationId xmlns:a16="http://schemas.microsoft.com/office/drawing/2014/main" id="{C59C0187-8AE3-4163-82E0-98CF6AF61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7464BFF7-CBD3-4BE4-ADA6-B3C1BDF891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38251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998F9AA-44CE-4F12-B416-75D9EF4398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1600" y="423050"/>
            <a:ext cx="7726832" cy="6011899"/>
          </a:xfrm>
          <a:prstGeom prst="rect">
            <a:avLst/>
          </a:prstGeom>
        </p:spPr>
      </p:pic>
      <p:sp>
        <p:nvSpPr>
          <p:cNvPr id="5" name="矩形 30">
            <a:extLst>
              <a:ext uri="{FF2B5EF4-FFF2-40B4-BE49-F238E27FC236}">
                <a16:creationId xmlns:a16="http://schemas.microsoft.com/office/drawing/2014/main" id="{C13775D2-00A9-49FA-8085-A3E7FB07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原理示意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44F8C0D-04B6-43DE-A1F8-B5609DFFFBBA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7" name="椭圆 19">
              <a:extLst>
                <a:ext uri="{FF2B5EF4-FFF2-40B4-BE49-F238E27FC236}">
                  <a16:creationId xmlns:a16="http://schemas.microsoft.com/office/drawing/2014/main" id="{654A74DF-BD69-4168-A284-797234FEC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7DDA64C-D6D1-45AC-8718-56CFA67DA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1793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C13775D2-00A9-49FA-8085-A3E7FB07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图案选择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44F8C0D-04B6-43DE-A1F8-B5609DFFFBBA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7" name="椭圆 19">
              <a:extLst>
                <a:ext uri="{FF2B5EF4-FFF2-40B4-BE49-F238E27FC236}">
                  <a16:creationId xmlns:a16="http://schemas.microsoft.com/office/drawing/2014/main" id="{654A74DF-BD69-4168-A284-797234FEC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7DDA64C-D6D1-45AC-8718-56CFA67DA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F766B07-0713-46F6-9729-96E2410BC7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1370" y="790369"/>
            <a:ext cx="5753100" cy="564832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9EF0F2C-BF8F-4398-8B61-F31E1DA6D1A0}"/>
              </a:ext>
            </a:extLst>
          </p:cNvPr>
          <p:cNvSpPr txBox="1"/>
          <p:nvPr/>
        </p:nvSpPr>
        <p:spPr>
          <a:xfrm>
            <a:off x="1035624" y="2502668"/>
            <a:ext cx="429881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频域内插：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b="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0" dirty="0" err="1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T_inter</a:t>
            </a:r>
            <a:r>
              <a:rPr lang="en-US" altLang="zh-CN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1;%</a:t>
            </a:r>
            <a:r>
              <a:rPr lang="zh-CN" altLang="en-US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域间隔</a:t>
            </a:r>
          </a:p>
          <a:p>
            <a:r>
              <a:rPr lang="en-US" altLang="zh-CN" b="0" dirty="0" err="1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F_inter</a:t>
            </a:r>
            <a:r>
              <a:rPr lang="en-US" altLang="zh-CN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4;%</a:t>
            </a:r>
            <a:r>
              <a:rPr lang="zh-CN" altLang="en-US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频域间隔</a:t>
            </a:r>
            <a:endParaRPr lang="en-US" altLang="zh-CN" b="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时域内插：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b="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0" dirty="0" err="1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T_inter</a:t>
            </a:r>
            <a:r>
              <a:rPr lang="en-US" altLang="zh-CN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4;%</a:t>
            </a:r>
            <a:r>
              <a:rPr lang="zh-CN" altLang="en-US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时域间隔</a:t>
            </a:r>
          </a:p>
          <a:p>
            <a:r>
              <a:rPr lang="en-US" altLang="zh-CN" b="0" dirty="0" err="1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F_inter</a:t>
            </a:r>
            <a:r>
              <a:rPr lang="en-US" altLang="zh-CN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1;%</a:t>
            </a:r>
            <a:r>
              <a:rPr lang="zh-CN" altLang="en-US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频域间隔</a:t>
            </a:r>
            <a:endParaRPr lang="en-US" altLang="zh-CN" b="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b="0" dirty="0"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</a:p>
          <a:p>
            <a:endParaRPr lang="zh-CN" altLang="en-US" b="0" dirty="0"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641703F-60FA-404C-87C8-5E8179AC1919}"/>
              </a:ext>
            </a:extLst>
          </p:cNvPr>
          <p:cNvSpPr txBox="1"/>
          <p:nvPr/>
        </p:nvSpPr>
        <p:spPr>
          <a:xfrm>
            <a:off x="1035624" y="1429056"/>
            <a:ext cx="451110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频域导频间隔分别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</a:p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域导频间隔可以尝试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9607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C13775D2-00A9-49FA-8085-A3E7FB07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瑞利信道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44F8C0D-04B6-43DE-A1F8-B5609DFFFBBA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7" name="椭圆 19">
              <a:extLst>
                <a:ext uri="{FF2B5EF4-FFF2-40B4-BE49-F238E27FC236}">
                  <a16:creationId xmlns:a16="http://schemas.microsoft.com/office/drawing/2014/main" id="{654A74DF-BD69-4168-A284-797234FEC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7DDA64C-D6D1-45AC-8718-56CFA67DA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ECC38B0E-EB32-47BF-8479-C686F4AAFC60}"/>
              </a:ext>
            </a:extLst>
          </p:cNvPr>
          <p:cNvSpPr txBox="1"/>
          <p:nvPr/>
        </p:nvSpPr>
        <p:spPr>
          <a:xfrm>
            <a:off x="3220720" y="2194560"/>
            <a:ext cx="1270000" cy="1183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过信道的信号衰落图像，可以用测试信号描述</a:t>
            </a:r>
          </a:p>
        </p:txBody>
      </p:sp>
    </p:spTree>
    <p:extLst>
      <p:ext uri="{BB962C8B-B14F-4D97-AF65-F5344CB8AC3E}">
        <p14:creationId xmlns:p14="http://schemas.microsoft.com/office/powerpoint/2010/main" val="3274288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30">
            <a:extLst>
              <a:ext uri="{FF2B5EF4-FFF2-40B4-BE49-F238E27FC236}">
                <a16:creationId xmlns:a16="http://schemas.microsoft.com/office/drawing/2014/main" id="{C13775D2-00A9-49FA-8085-A3E7FB07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587" y="322124"/>
            <a:ext cx="4065203" cy="49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9" rIns="121917" bIns="6095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457189"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325B7F"/>
                </a:solidFill>
              </a:rPr>
              <a:t>信道估计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44F8C0D-04B6-43DE-A1F8-B5609DFFFBBA}"/>
              </a:ext>
            </a:extLst>
          </p:cNvPr>
          <p:cNvGrpSpPr/>
          <p:nvPr/>
        </p:nvGrpSpPr>
        <p:grpSpPr>
          <a:xfrm>
            <a:off x="467371" y="322124"/>
            <a:ext cx="467216" cy="468245"/>
            <a:chOff x="3437020" y="2074814"/>
            <a:chExt cx="863676" cy="865577"/>
          </a:xfrm>
        </p:grpSpPr>
        <p:sp>
          <p:nvSpPr>
            <p:cNvPr id="7" name="椭圆 19">
              <a:extLst>
                <a:ext uri="{FF2B5EF4-FFF2-40B4-BE49-F238E27FC236}">
                  <a16:creationId xmlns:a16="http://schemas.microsoft.com/office/drawing/2014/main" id="{654A74DF-BD69-4168-A284-797234FEC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rgbClr val="255580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defTabSz="457189">
                <a:spcBef>
                  <a:spcPct val="0"/>
                </a:spcBef>
                <a:buNone/>
              </a:pPr>
              <a:endParaRPr lang="zh-CN" altLang="zh-CN" sz="24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7DDA64C-D6D1-45AC-8718-56CFA67DA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D52E3163-1388-495D-83E4-F8DA8247AF83}"/>
              </a:ext>
            </a:extLst>
          </p:cNvPr>
          <p:cNvSpPr txBox="1"/>
          <p:nvPr/>
        </p:nvSpPr>
        <p:spPr>
          <a:xfrm>
            <a:off x="3220720" y="2194560"/>
            <a:ext cx="1270000" cy="34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数学原理</a:t>
            </a:r>
          </a:p>
        </p:txBody>
      </p:sp>
    </p:spTree>
    <p:extLst>
      <p:ext uri="{BB962C8B-B14F-4D97-AF65-F5344CB8AC3E}">
        <p14:creationId xmlns:p14="http://schemas.microsoft.com/office/powerpoint/2010/main" val="799650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heme/theme1.xml><?xml version="1.0" encoding="utf-8"?>
<a:theme xmlns:a="http://schemas.openxmlformats.org/drawingml/2006/main" name="A000120140530A99PPBG">
  <a:themeElements>
    <a:clrScheme name="自定义 95">
      <a:dk1>
        <a:sysClr val="windowText" lastClr="000000"/>
      </a:dk1>
      <a:lt1>
        <a:sysClr val="window" lastClr="FFFFFF"/>
      </a:lt1>
      <a:dk2>
        <a:srgbClr val="3F3F3F"/>
      </a:dk2>
      <a:lt2>
        <a:srgbClr val="E3DED1"/>
      </a:lt2>
      <a:accent1>
        <a:srgbClr val="071F65"/>
      </a:accent1>
      <a:accent2>
        <a:srgbClr val="7F7F7F"/>
      </a:accent2>
      <a:accent3>
        <a:srgbClr val="414456"/>
      </a:accent3>
      <a:accent4>
        <a:srgbClr val="444455"/>
      </a:accent4>
      <a:accent5>
        <a:srgbClr val="444455"/>
      </a:accent5>
      <a:accent6>
        <a:srgbClr val="7F7F7F"/>
      </a:accent6>
      <a:hlink>
        <a:srgbClr val="002060"/>
      </a:hlink>
      <a:folHlink>
        <a:srgbClr val="B26B02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5</TotalTime>
  <Words>702</Words>
  <Application>Microsoft Office PowerPoint</Application>
  <PresentationFormat>宽屏</PresentationFormat>
  <Paragraphs>71</Paragraphs>
  <Slides>1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等线</vt:lpstr>
      <vt:lpstr>迷你简菱心</vt:lpstr>
      <vt:lpstr>宋体</vt:lpstr>
      <vt:lpstr>微软雅黑</vt:lpstr>
      <vt:lpstr>幼圆</vt:lpstr>
      <vt:lpstr>Arial</vt:lpstr>
      <vt:lpstr>Arial Black</vt:lpstr>
      <vt:lpstr>Cambria Math</vt:lpstr>
      <vt:lpstr>Consolas</vt:lpstr>
      <vt:lpstr>Times New Roman</vt:lpstr>
      <vt:lpstr>Tw Cen MT</vt:lpstr>
      <vt:lpstr>Wingdings 2</vt:lpstr>
      <vt:lpstr>A000120140530A99PPBG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zichen</dc:creator>
  <cp:lastModifiedBy>z zl</cp:lastModifiedBy>
  <cp:revision>268</cp:revision>
  <dcterms:created xsi:type="dcterms:W3CDTF">2018-10-08T13:07:35Z</dcterms:created>
  <dcterms:modified xsi:type="dcterms:W3CDTF">2021-05-18T02:47:53Z</dcterms:modified>
</cp:coreProperties>
</file>